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附件</w:t>
      </w:r>
      <w:r>
        <w:rPr>
          <w:rFonts w:ascii="宋体" w:hAnsi="宋体" w:eastAsia="宋体" w:cs="宋体"/>
          <w:sz w:val="24"/>
          <w:szCs w:val="24"/>
        </w:rPr>
        <w:t>2</w:t>
      </w:r>
      <w:r>
        <w:rPr>
          <w:rFonts w:hint="eastAsia" w:ascii="宋体" w:hAnsi="宋体" w:eastAsia="宋体" w:cs="宋体"/>
          <w:sz w:val="24"/>
          <w:szCs w:val="24"/>
        </w:rPr>
        <w:t>：</w:t>
      </w:r>
    </w:p>
    <w:p>
      <w:pPr>
        <w:widowControl/>
        <w:jc w:val="center"/>
        <w:rPr>
          <w:rFonts w:ascii="黑体" w:hAnsi="黑体" w:eastAsia="黑体" w:cs="宋体"/>
          <w:b/>
          <w:bCs/>
          <w:sz w:val="30"/>
          <w:szCs w:val="30"/>
        </w:rPr>
      </w:pPr>
      <w:r>
        <w:rPr>
          <w:rFonts w:hint="eastAsia" w:ascii="黑体" w:hAnsi="黑体" w:eastAsia="黑体" w:cs="宋体"/>
          <w:b/>
          <w:bCs/>
          <w:sz w:val="30"/>
          <w:szCs w:val="30"/>
        </w:rPr>
        <w:t>南京航空航天大学后勤集团合同签订审批流程图</w:t>
      </w:r>
    </w:p>
    <w:p>
      <w:pPr>
        <w:widowControl/>
        <w:jc w:val="center"/>
        <w:rPr>
          <w:rFonts w:ascii="黑体" w:eastAsia="黑体"/>
          <w:sz w:val="32"/>
          <w:szCs w:val="32"/>
        </w:rPr>
      </w:pPr>
      <w:r>
        <w:object>
          <v:shape id="_x0000_i1025" o:spt="75" type="#_x0000_t75" style="height:636.75pt;width:393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797" w:bottom="1440" w:left="1797" w:header="851" w:footer="992" w:gutter="0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方正小标宋简体">
    <w:altName w:val="黑体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3E84029"/>
    <w:rsid w:val="000528B2"/>
    <w:rsid w:val="000E4C9B"/>
    <w:rsid w:val="000F6BF5"/>
    <w:rsid w:val="00105DD1"/>
    <w:rsid w:val="00226A15"/>
    <w:rsid w:val="002C4F4A"/>
    <w:rsid w:val="002C6C1B"/>
    <w:rsid w:val="002D081D"/>
    <w:rsid w:val="002F7888"/>
    <w:rsid w:val="00327F33"/>
    <w:rsid w:val="00396C53"/>
    <w:rsid w:val="003F1152"/>
    <w:rsid w:val="003F2F61"/>
    <w:rsid w:val="00442543"/>
    <w:rsid w:val="004B7DE9"/>
    <w:rsid w:val="004D6673"/>
    <w:rsid w:val="00535196"/>
    <w:rsid w:val="00537FB3"/>
    <w:rsid w:val="00563039"/>
    <w:rsid w:val="005E3717"/>
    <w:rsid w:val="00621ECB"/>
    <w:rsid w:val="006938B2"/>
    <w:rsid w:val="00733B37"/>
    <w:rsid w:val="00776663"/>
    <w:rsid w:val="008449DC"/>
    <w:rsid w:val="00897740"/>
    <w:rsid w:val="008B307B"/>
    <w:rsid w:val="0094617C"/>
    <w:rsid w:val="009B7D88"/>
    <w:rsid w:val="00A16F4B"/>
    <w:rsid w:val="00A71A68"/>
    <w:rsid w:val="00A8011F"/>
    <w:rsid w:val="00AB3793"/>
    <w:rsid w:val="00B14EFF"/>
    <w:rsid w:val="00B75E70"/>
    <w:rsid w:val="00BB1CFB"/>
    <w:rsid w:val="00BD311D"/>
    <w:rsid w:val="00C61F76"/>
    <w:rsid w:val="00C7586E"/>
    <w:rsid w:val="00CA7673"/>
    <w:rsid w:val="00CE6BB1"/>
    <w:rsid w:val="00D046FF"/>
    <w:rsid w:val="00D41657"/>
    <w:rsid w:val="00D430A4"/>
    <w:rsid w:val="00D615F2"/>
    <w:rsid w:val="00D8554A"/>
    <w:rsid w:val="00DF65D2"/>
    <w:rsid w:val="00E05702"/>
    <w:rsid w:val="00E32C2F"/>
    <w:rsid w:val="00E67E9D"/>
    <w:rsid w:val="00E71718"/>
    <w:rsid w:val="00EC1B91"/>
    <w:rsid w:val="00F0114B"/>
    <w:rsid w:val="00F230E0"/>
    <w:rsid w:val="00F808BC"/>
    <w:rsid w:val="01B425A8"/>
    <w:rsid w:val="0F9B7C71"/>
    <w:rsid w:val="1F8537B1"/>
    <w:rsid w:val="1FA076AF"/>
    <w:rsid w:val="33E84029"/>
    <w:rsid w:val="354312AA"/>
    <w:rsid w:val="373B0AF5"/>
    <w:rsid w:val="5B2315E3"/>
    <w:rsid w:val="65B20F1A"/>
    <w:rsid w:val="6F4C165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等线" w:hAnsi="等线" w:eastAsia="等线" w:cs="Times New Roman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ate"/>
    <w:basedOn w:val="1"/>
    <w:next w:val="1"/>
    <w:link w:val="11"/>
    <w:uiPriority w:val="0"/>
    <w:pPr>
      <w:ind w:left="100" w:leftChars="2500"/>
    </w:pPr>
  </w:style>
  <w:style w:type="paragraph" w:styleId="3">
    <w:name w:val="Balloon Text"/>
    <w:basedOn w:val="1"/>
    <w:link w:val="12"/>
    <w:qFormat/>
    <w:uiPriority w:val="0"/>
    <w:rPr>
      <w:sz w:val="18"/>
      <w:szCs w:val="18"/>
    </w:rPr>
  </w:style>
  <w:style w:type="paragraph" w:styleId="4">
    <w:name w:val="footer"/>
    <w:basedOn w:val="1"/>
    <w:link w:val="9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页眉 Char"/>
    <w:basedOn w:val="7"/>
    <w:link w:val="5"/>
    <w:uiPriority w:val="0"/>
    <w:rPr>
      <w:rFonts w:ascii="等线" w:hAnsi="等线" w:eastAsia="等线"/>
      <w:kern w:val="2"/>
      <w:sz w:val="18"/>
      <w:szCs w:val="18"/>
    </w:rPr>
  </w:style>
  <w:style w:type="character" w:customStyle="1" w:styleId="9">
    <w:name w:val="页脚 Char"/>
    <w:basedOn w:val="7"/>
    <w:link w:val="4"/>
    <w:qFormat/>
    <w:uiPriority w:val="0"/>
    <w:rPr>
      <w:rFonts w:ascii="等线" w:hAnsi="等线" w:eastAsia="等线"/>
      <w:kern w:val="2"/>
      <w:sz w:val="18"/>
      <w:szCs w:val="18"/>
    </w:rPr>
  </w:style>
  <w:style w:type="paragraph" w:styleId="10">
    <w:name w:val="List Paragraph"/>
    <w:basedOn w:val="1"/>
    <w:qFormat/>
    <w:uiPriority w:val="99"/>
    <w:pPr>
      <w:ind w:firstLine="420" w:firstLineChars="200"/>
    </w:pPr>
  </w:style>
  <w:style w:type="character" w:customStyle="1" w:styleId="11">
    <w:name w:val="日期 Char"/>
    <w:basedOn w:val="7"/>
    <w:link w:val="2"/>
    <w:qFormat/>
    <w:uiPriority w:val="0"/>
    <w:rPr>
      <w:rFonts w:ascii="等线" w:hAnsi="等线" w:eastAsia="等线"/>
      <w:kern w:val="2"/>
      <w:sz w:val="21"/>
      <w:szCs w:val="22"/>
    </w:rPr>
  </w:style>
  <w:style w:type="character" w:customStyle="1" w:styleId="12">
    <w:name w:val="批注框文本 Char"/>
    <w:basedOn w:val="7"/>
    <w:link w:val="3"/>
    <w:uiPriority w:val="0"/>
    <w:rPr>
      <w:rFonts w:ascii="等线" w:hAnsi="等线" w:eastAsia="等线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9</Pages>
  <Words>593</Words>
  <Characters>3386</Characters>
  <Lines>28</Lines>
  <Paragraphs>7</Paragraphs>
  <TotalTime>0</TotalTime>
  <ScaleCrop>false</ScaleCrop>
  <LinksUpToDate>false</LinksUpToDate>
  <CharactersWithSpaces>3972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16T00:12:00Z</dcterms:created>
  <dc:creator>WNJ</dc:creator>
  <cp:lastModifiedBy>王子瑜</cp:lastModifiedBy>
  <cp:lastPrinted>2020-01-12T23:33:00Z</cp:lastPrinted>
  <dcterms:modified xsi:type="dcterms:W3CDTF">2020-01-17T03:27:44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